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0284E5FC" w14:textId="77777777" w:rsidR="00983D73" w:rsidRDefault="00983D73" w:rsidP="00983D73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55ACC02D" w:rsidR="00490541" w:rsidRDefault="00C76326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0C2372">
        <w:rPr>
          <w:b w:val="0"/>
          <w:color w:val="000000" w:themeColor="text1"/>
          <w:sz w:val="28"/>
          <w:szCs w:val="28"/>
        </w:rPr>
        <w:t>2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0C2372" w:rsidRPr="00C31727">
        <w:rPr>
          <w:color w:val="000000" w:themeColor="text1"/>
          <w:sz w:val="28"/>
          <w:szCs w:val="28"/>
        </w:rPr>
        <w:t>Procesos Adquisitivo</w:t>
      </w:r>
      <w:r w:rsidR="00C01663" w:rsidRPr="00C31727">
        <w:rPr>
          <w:color w:val="000000" w:themeColor="text1"/>
          <w:sz w:val="28"/>
          <w:szCs w:val="28"/>
        </w:rPr>
        <w:t>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0E3BC591" w14:textId="219DE359" w:rsidR="001342D0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768883" w:history="1">
            <w:r w:rsidR="001342D0" w:rsidRPr="0025684B">
              <w:rPr>
                <w:rStyle w:val="Hipervnculo"/>
                <w:rFonts w:cs="Arial"/>
                <w:noProof/>
              </w:rPr>
              <w:t>1.</w:t>
            </w:r>
            <w:r w:rsidR="001342D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1342D0" w:rsidRPr="0025684B">
              <w:rPr>
                <w:rStyle w:val="Hipervnculo"/>
                <w:rFonts w:cs="Arial"/>
                <w:noProof/>
              </w:rPr>
              <w:t>Caso de Uso: Procesos Adquisitivos.</w:t>
            </w:r>
            <w:r w:rsidR="001342D0">
              <w:rPr>
                <w:noProof/>
                <w:webHidden/>
              </w:rPr>
              <w:tab/>
            </w:r>
            <w:r w:rsidR="001342D0">
              <w:rPr>
                <w:noProof/>
                <w:webHidden/>
              </w:rPr>
              <w:fldChar w:fldCharType="begin"/>
            </w:r>
            <w:r w:rsidR="001342D0">
              <w:rPr>
                <w:noProof/>
                <w:webHidden/>
              </w:rPr>
              <w:instrText xml:space="preserve"> PAGEREF _Toc83768883 \h </w:instrText>
            </w:r>
            <w:r w:rsidR="001342D0">
              <w:rPr>
                <w:noProof/>
                <w:webHidden/>
              </w:rPr>
            </w:r>
            <w:r w:rsidR="001342D0">
              <w:rPr>
                <w:noProof/>
                <w:webHidden/>
              </w:rPr>
              <w:fldChar w:fldCharType="separate"/>
            </w:r>
            <w:r w:rsidR="001342D0">
              <w:rPr>
                <w:noProof/>
                <w:webHidden/>
              </w:rPr>
              <w:t>3</w:t>
            </w:r>
            <w:r w:rsidR="001342D0">
              <w:rPr>
                <w:noProof/>
                <w:webHidden/>
              </w:rPr>
              <w:fldChar w:fldCharType="end"/>
            </w:r>
          </w:hyperlink>
        </w:p>
        <w:p w14:paraId="26170945" w14:textId="3FE17D60" w:rsidR="001342D0" w:rsidRDefault="00E211C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8884" w:history="1">
            <w:r w:rsidR="001342D0" w:rsidRPr="0025684B">
              <w:rPr>
                <w:rStyle w:val="Hipervnculo"/>
                <w:rFonts w:cs="Arial"/>
                <w:noProof/>
              </w:rPr>
              <w:t>2.</w:t>
            </w:r>
            <w:r w:rsidR="001342D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1342D0" w:rsidRPr="0025684B">
              <w:rPr>
                <w:rStyle w:val="Hipervnculo"/>
                <w:rFonts w:cs="Arial"/>
                <w:noProof/>
              </w:rPr>
              <w:t>Descripción.</w:t>
            </w:r>
            <w:r w:rsidR="001342D0">
              <w:rPr>
                <w:noProof/>
                <w:webHidden/>
              </w:rPr>
              <w:tab/>
            </w:r>
            <w:r w:rsidR="001342D0">
              <w:rPr>
                <w:noProof/>
                <w:webHidden/>
              </w:rPr>
              <w:fldChar w:fldCharType="begin"/>
            </w:r>
            <w:r w:rsidR="001342D0">
              <w:rPr>
                <w:noProof/>
                <w:webHidden/>
              </w:rPr>
              <w:instrText xml:space="preserve"> PAGEREF _Toc83768884 \h </w:instrText>
            </w:r>
            <w:r w:rsidR="001342D0">
              <w:rPr>
                <w:noProof/>
                <w:webHidden/>
              </w:rPr>
            </w:r>
            <w:r w:rsidR="001342D0">
              <w:rPr>
                <w:noProof/>
                <w:webHidden/>
              </w:rPr>
              <w:fldChar w:fldCharType="separate"/>
            </w:r>
            <w:r w:rsidR="001342D0">
              <w:rPr>
                <w:noProof/>
                <w:webHidden/>
              </w:rPr>
              <w:t>3</w:t>
            </w:r>
            <w:r w:rsidR="001342D0">
              <w:rPr>
                <w:noProof/>
                <w:webHidden/>
              </w:rPr>
              <w:fldChar w:fldCharType="end"/>
            </w:r>
          </w:hyperlink>
        </w:p>
        <w:p w14:paraId="5CCB5B61" w14:textId="1289C336" w:rsidR="001342D0" w:rsidRDefault="00E211C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8885" w:history="1">
            <w:r w:rsidR="001342D0" w:rsidRPr="0025684B">
              <w:rPr>
                <w:rStyle w:val="Hipervnculo"/>
                <w:rFonts w:cs="Arial"/>
                <w:b/>
                <w:noProof/>
              </w:rPr>
              <w:t>3.</w:t>
            </w:r>
            <w:r w:rsidR="001342D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1342D0" w:rsidRPr="0025684B">
              <w:rPr>
                <w:rStyle w:val="Hipervnculo"/>
                <w:rFonts w:cs="Arial"/>
                <w:b/>
                <w:noProof/>
              </w:rPr>
              <w:t>Flujo normal.</w:t>
            </w:r>
            <w:r w:rsidR="001342D0">
              <w:rPr>
                <w:noProof/>
                <w:webHidden/>
              </w:rPr>
              <w:tab/>
            </w:r>
            <w:r w:rsidR="001342D0">
              <w:rPr>
                <w:noProof/>
                <w:webHidden/>
              </w:rPr>
              <w:fldChar w:fldCharType="begin"/>
            </w:r>
            <w:r w:rsidR="001342D0">
              <w:rPr>
                <w:noProof/>
                <w:webHidden/>
              </w:rPr>
              <w:instrText xml:space="preserve"> PAGEREF _Toc83768885 \h </w:instrText>
            </w:r>
            <w:r w:rsidR="001342D0">
              <w:rPr>
                <w:noProof/>
                <w:webHidden/>
              </w:rPr>
            </w:r>
            <w:r w:rsidR="001342D0">
              <w:rPr>
                <w:noProof/>
                <w:webHidden/>
              </w:rPr>
              <w:fldChar w:fldCharType="separate"/>
            </w:r>
            <w:r w:rsidR="001342D0">
              <w:rPr>
                <w:noProof/>
                <w:webHidden/>
              </w:rPr>
              <w:t>3</w:t>
            </w:r>
            <w:r w:rsidR="001342D0">
              <w:rPr>
                <w:noProof/>
                <w:webHidden/>
              </w:rPr>
              <w:fldChar w:fldCharType="end"/>
            </w:r>
          </w:hyperlink>
        </w:p>
        <w:p w14:paraId="007D84BD" w14:textId="659DD7B2" w:rsidR="001342D0" w:rsidRDefault="00E211C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8886" w:history="1">
            <w:r w:rsidR="001342D0" w:rsidRPr="0025684B">
              <w:rPr>
                <w:rStyle w:val="Hipervnculo"/>
                <w:rFonts w:cs="Arial"/>
                <w:b/>
                <w:noProof/>
              </w:rPr>
              <w:t>4.</w:t>
            </w:r>
            <w:r w:rsidR="001342D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1342D0" w:rsidRPr="0025684B">
              <w:rPr>
                <w:rStyle w:val="Hipervnculo"/>
                <w:rFonts w:cs="Arial"/>
                <w:b/>
                <w:noProof/>
              </w:rPr>
              <w:t>Diagrama de Caso de Uso</w:t>
            </w:r>
            <w:r w:rsidR="001342D0">
              <w:rPr>
                <w:noProof/>
                <w:webHidden/>
              </w:rPr>
              <w:tab/>
            </w:r>
            <w:r w:rsidR="001342D0">
              <w:rPr>
                <w:noProof/>
                <w:webHidden/>
              </w:rPr>
              <w:fldChar w:fldCharType="begin"/>
            </w:r>
            <w:r w:rsidR="001342D0">
              <w:rPr>
                <w:noProof/>
                <w:webHidden/>
              </w:rPr>
              <w:instrText xml:space="preserve"> PAGEREF _Toc83768886 \h </w:instrText>
            </w:r>
            <w:r w:rsidR="001342D0">
              <w:rPr>
                <w:noProof/>
                <w:webHidden/>
              </w:rPr>
            </w:r>
            <w:r w:rsidR="001342D0">
              <w:rPr>
                <w:noProof/>
                <w:webHidden/>
              </w:rPr>
              <w:fldChar w:fldCharType="separate"/>
            </w:r>
            <w:r w:rsidR="001342D0">
              <w:rPr>
                <w:noProof/>
                <w:webHidden/>
              </w:rPr>
              <w:t>4</w:t>
            </w:r>
            <w:r w:rsidR="001342D0">
              <w:rPr>
                <w:noProof/>
                <w:webHidden/>
              </w:rPr>
              <w:fldChar w:fldCharType="end"/>
            </w:r>
          </w:hyperlink>
        </w:p>
        <w:p w14:paraId="6A59FABC" w14:textId="57C97A99" w:rsidR="001342D0" w:rsidRDefault="00E211C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8887" w:history="1">
            <w:r w:rsidR="001342D0" w:rsidRPr="0025684B">
              <w:rPr>
                <w:rStyle w:val="Hipervnculo"/>
                <w:rFonts w:cs="Arial"/>
                <w:b/>
                <w:noProof/>
              </w:rPr>
              <w:t>5.</w:t>
            </w:r>
            <w:r w:rsidR="001342D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1342D0" w:rsidRPr="0025684B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1342D0">
              <w:rPr>
                <w:noProof/>
                <w:webHidden/>
              </w:rPr>
              <w:tab/>
            </w:r>
            <w:r w:rsidR="001342D0">
              <w:rPr>
                <w:noProof/>
                <w:webHidden/>
              </w:rPr>
              <w:fldChar w:fldCharType="begin"/>
            </w:r>
            <w:r w:rsidR="001342D0">
              <w:rPr>
                <w:noProof/>
                <w:webHidden/>
              </w:rPr>
              <w:instrText xml:space="preserve"> PAGEREF _Toc83768887 \h </w:instrText>
            </w:r>
            <w:r w:rsidR="001342D0">
              <w:rPr>
                <w:noProof/>
                <w:webHidden/>
              </w:rPr>
            </w:r>
            <w:r w:rsidR="001342D0">
              <w:rPr>
                <w:noProof/>
                <w:webHidden/>
              </w:rPr>
              <w:fldChar w:fldCharType="separate"/>
            </w:r>
            <w:r w:rsidR="001342D0">
              <w:rPr>
                <w:noProof/>
                <w:webHidden/>
              </w:rPr>
              <w:t>5</w:t>
            </w:r>
            <w:r w:rsidR="001342D0">
              <w:rPr>
                <w:noProof/>
                <w:webHidden/>
              </w:rPr>
              <w:fldChar w:fldCharType="end"/>
            </w:r>
          </w:hyperlink>
        </w:p>
        <w:p w14:paraId="18F4E15B" w14:textId="4EC080E6" w:rsidR="001342D0" w:rsidRDefault="00E211CF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68888" w:history="1">
            <w:r w:rsidR="001342D0" w:rsidRPr="0025684B">
              <w:rPr>
                <w:rStyle w:val="Hipervnculo"/>
                <w:rFonts w:cs="Arial"/>
                <w:b/>
                <w:noProof/>
              </w:rPr>
              <w:t>6.</w:t>
            </w:r>
            <w:r w:rsidR="001342D0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1342D0" w:rsidRPr="0025684B">
              <w:rPr>
                <w:rStyle w:val="Hipervnculo"/>
                <w:rFonts w:cs="Arial"/>
                <w:b/>
                <w:noProof/>
              </w:rPr>
              <w:t>Anexos.</w:t>
            </w:r>
            <w:r w:rsidR="001342D0">
              <w:rPr>
                <w:noProof/>
                <w:webHidden/>
              </w:rPr>
              <w:tab/>
            </w:r>
            <w:r w:rsidR="001342D0">
              <w:rPr>
                <w:noProof/>
                <w:webHidden/>
              </w:rPr>
              <w:fldChar w:fldCharType="begin"/>
            </w:r>
            <w:r w:rsidR="001342D0">
              <w:rPr>
                <w:noProof/>
                <w:webHidden/>
              </w:rPr>
              <w:instrText xml:space="preserve"> PAGEREF _Toc83768888 \h </w:instrText>
            </w:r>
            <w:r w:rsidR="001342D0">
              <w:rPr>
                <w:noProof/>
                <w:webHidden/>
              </w:rPr>
            </w:r>
            <w:r w:rsidR="001342D0">
              <w:rPr>
                <w:noProof/>
                <w:webHidden/>
              </w:rPr>
              <w:fldChar w:fldCharType="separate"/>
            </w:r>
            <w:r w:rsidR="001342D0">
              <w:rPr>
                <w:noProof/>
                <w:webHidden/>
              </w:rPr>
              <w:t>6</w:t>
            </w:r>
            <w:r w:rsidR="001342D0">
              <w:rPr>
                <w:noProof/>
                <w:webHidden/>
              </w:rPr>
              <w:fldChar w:fldCharType="end"/>
            </w:r>
          </w:hyperlink>
        </w:p>
        <w:p w14:paraId="02AB4D39" w14:textId="057623F3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19A5445F" w:rsidR="009B44E8" w:rsidRPr="00C01663" w:rsidRDefault="001F5E92" w:rsidP="000C2372">
      <w:pPr>
        <w:pStyle w:val="titulo1"/>
        <w:numPr>
          <w:ilvl w:val="0"/>
          <w:numId w:val="28"/>
        </w:numPr>
        <w:outlineLvl w:val="0"/>
        <w:rPr>
          <w:rFonts w:cs="Arial"/>
          <w:sz w:val="28"/>
          <w:szCs w:val="28"/>
        </w:rPr>
      </w:pPr>
      <w:bookmarkStart w:id="0" w:name="_Toc83768883"/>
      <w:r w:rsidRPr="00C01663">
        <w:rPr>
          <w:rFonts w:cs="Arial"/>
          <w:sz w:val="28"/>
          <w:szCs w:val="28"/>
        </w:rPr>
        <w:lastRenderedPageBreak/>
        <w:t xml:space="preserve">Caso de Uso: </w:t>
      </w:r>
      <w:r w:rsidR="000C2372" w:rsidRPr="00C01663">
        <w:rPr>
          <w:rFonts w:cs="Arial"/>
          <w:sz w:val="28"/>
          <w:szCs w:val="28"/>
        </w:rPr>
        <w:t>Procesos Adquisitivos</w:t>
      </w:r>
      <w:r w:rsidR="00615304" w:rsidRPr="00C01663">
        <w:rPr>
          <w:rFonts w:cs="Arial"/>
          <w:sz w:val="28"/>
          <w:szCs w:val="28"/>
        </w:rPr>
        <w:t>.</w:t>
      </w:r>
      <w:bookmarkEnd w:id="0"/>
      <w:r w:rsidR="00667385" w:rsidRPr="00C01663">
        <w:rPr>
          <w:rFonts w:cs="Arial"/>
          <w:color w:val="000000" w:themeColor="text1"/>
          <w:sz w:val="28"/>
          <w:szCs w:val="28"/>
        </w:rPr>
        <w:t xml:space="preserve"> </w:t>
      </w:r>
    </w:p>
    <w:p w14:paraId="62193958" w14:textId="77777777" w:rsidR="009B44E8" w:rsidRPr="009B44E8" w:rsidRDefault="009B44E8" w:rsidP="00B63F04">
      <w:pPr>
        <w:rPr>
          <w:rStyle w:val="nfasis"/>
          <w:rFonts w:cs="Arial"/>
          <w:i w:val="0"/>
          <w:iCs w:val="0"/>
        </w:rPr>
      </w:pPr>
    </w:p>
    <w:p w14:paraId="124AAB39" w14:textId="38561567" w:rsidR="009B44E8" w:rsidRPr="00C01663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  <w:sz w:val="28"/>
          <w:szCs w:val="28"/>
        </w:rPr>
      </w:pPr>
      <w:bookmarkStart w:id="1" w:name="_Toc83768884"/>
      <w:r w:rsidRPr="00C01663">
        <w:rPr>
          <w:rFonts w:cs="Arial"/>
          <w:sz w:val="28"/>
          <w:szCs w:val="28"/>
        </w:rPr>
        <w:t>Descripción.</w:t>
      </w:r>
      <w:bookmarkEnd w:id="1"/>
      <w:r w:rsidR="00500C3D" w:rsidRPr="00C01663">
        <w:rPr>
          <w:rFonts w:cs="Arial"/>
          <w:sz w:val="28"/>
          <w:szCs w:val="28"/>
        </w:rPr>
        <w:t xml:space="preserve"> </w:t>
      </w:r>
    </w:p>
    <w:p w14:paraId="2134533F" w14:textId="04415D88" w:rsidR="00717985" w:rsidRPr="00C31727" w:rsidRDefault="00C76326" w:rsidP="00B63F04">
      <w:pPr>
        <w:pStyle w:val="Descripcin"/>
        <w:ind w:left="360"/>
        <w:jc w:val="both"/>
        <w:rPr>
          <w:bCs w:val="0"/>
          <w:sz w:val="24"/>
        </w:rPr>
      </w:pPr>
      <w:r w:rsidRPr="00C31727">
        <w:rPr>
          <w:bCs w:val="0"/>
          <w:sz w:val="24"/>
        </w:rPr>
        <w:t>Se describe el proceso de caso de uso en el apartado “</w:t>
      </w:r>
      <w:r w:rsidR="00C01663" w:rsidRPr="00C31727">
        <w:rPr>
          <w:bCs w:val="0"/>
          <w:sz w:val="24"/>
        </w:rPr>
        <w:t>p</w:t>
      </w:r>
      <w:r w:rsidRPr="00C31727">
        <w:rPr>
          <w:bCs w:val="0"/>
          <w:sz w:val="24"/>
        </w:rPr>
        <w:t>rocesos adquisitivos” dentro del módulo de “</w:t>
      </w:r>
      <w:r w:rsidR="006360B2" w:rsidRPr="00C31727">
        <w:rPr>
          <w:bCs w:val="0"/>
          <w:sz w:val="24"/>
        </w:rPr>
        <w:t>a</w:t>
      </w:r>
      <w:r w:rsidRPr="00C31727">
        <w:rPr>
          <w:bCs w:val="0"/>
          <w:sz w:val="24"/>
        </w:rPr>
        <w:t>dquisiciones”, así como los diferentes escenarios emergentes sobre el proceso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572E06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572E06">
        <w:tc>
          <w:tcPr>
            <w:tcW w:w="8729" w:type="dxa"/>
            <w:gridSpan w:val="2"/>
            <w:vAlign w:val="center"/>
          </w:tcPr>
          <w:p w14:paraId="5946C3B6" w14:textId="55F3CC95" w:rsidR="00CD7EE7" w:rsidRPr="009B44E8" w:rsidRDefault="00C76326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2</w:t>
            </w:r>
          </w:p>
        </w:tc>
      </w:tr>
      <w:tr w:rsidR="00AD1204" w:rsidRPr="00AD1204" w14:paraId="761F26C0" w14:textId="77777777" w:rsidTr="00572E06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30739CC0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B63F04">
              <w:rPr>
                <w:szCs w:val="28"/>
              </w:rPr>
              <w:t>1</w:t>
            </w:r>
            <w:r>
              <w:rPr>
                <w:szCs w:val="28"/>
              </w:rPr>
              <w:t xml:space="preserve"> (</w:t>
            </w:r>
            <w:r w:rsidR="00FA67FF">
              <w:rPr>
                <w:szCs w:val="28"/>
              </w:rPr>
              <w:t>29</w:t>
            </w:r>
            <w:bookmarkStart w:id="3" w:name="_GoBack"/>
            <w:bookmarkEnd w:id="3"/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572E06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572E06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54DE8FD7" w:rsidR="00717985" w:rsidRPr="00297EFD" w:rsidRDefault="00C76326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dos para la edición del catálogo. Para la edición y eliminación se requiere un registro previo dentro del apartado.</w:t>
            </w:r>
          </w:p>
        </w:tc>
      </w:tr>
      <w:tr w:rsidR="00AD1204" w:rsidRPr="00AD1204" w14:paraId="6C03FB31" w14:textId="77777777" w:rsidTr="00572E06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04BE3999" w:rsidR="009B32ED" w:rsidRPr="00FF5CE7" w:rsidRDefault="00C76326" w:rsidP="00C76326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 xml:space="preserve">Este apartado permite </w:t>
            </w:r>
            <w:r w:rsidRPr="00C76326">
              <w:rPr>
                <w:color w:val="000000" w:themeColor="text1"/>
                <w:szCs w:val="28"/>
              </w:rPr>
              <w:t>que cada cliente genere el alta de los diferentes procesos adquisitivos y</w:t>
            </w:r>
            <w:r w:rsidR="00572E06">
              <w:rPr>
                <w:color w:val="000000" w:themeColor="text1"/>
                <w:szCs w:val="28"/>
              </w:rPr>
              <w:t xml:space="preserve"> </w:t>
            </w:r>
            <w:r w:rsidRPr="00C76326">
              <w:rPr>
                <w:color w:val="000000" w:themeColor="text1"/>
                <w:szCs w:val="28"/>
              </w:rPr>
              <w:t>los montos que consideran para cada proceso</w:t>
            </w:r>
            <w:r w:rsidR="00572E06">
              <w:rPr>
                <w:color w:val="000000" w:themeColor="text1"/>
                <w:szCs w:val="28"/>
              </w:rPr>
              <w:t>.</w:t>
            </w:r>
          </w:p>
        </w:tc>
      </w:tr>
      <w:tr w:rsidR="008759E2" w:rsidRPr="00211FC3" w14:paraId="2374E7D6" w14:textId="77777777" w:rsidTr="00572E06">
        <w:trPr>
          <w:trHeight w:val="554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572E06" w:rsidRPr="00AD1204" w14:paraId="1B7DACC3" w14:textId="77777777" w:rsidTr="00572E06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572E06" w:rsidRDefault="00572E06" w:rsidP="00572E06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04C3455D" w:rsidR="00572E06" w:rsidRPr="00E91C7F" w:rsidRDefault="00572E06" w:rsidP="00572E06">
            <w:pPr>
              <w:rPr>
                <w:color w:val="365F91" w:themeColor="accent1" w:themeShade="BF"/>
                <w:szCs w:val="28"/>
              </w:rPr>
            </w:pPr>
            <w:r w:rsidRPr="00504ECE"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572E06" w:rsidRPr="00AD1204" w14:paraId="11C7EFBF" w14:textId="77777777" w:rsidTr="00572E06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572E06" w:rsidRPr="00A570BC" w:rsidRDefault="00572E06" w:rsidP="00572E06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572E06" w:rsidRPr="00AD1204" w14:paraId="41B62075" w14:textId="77777777" w:rsidTr="00572E06">
        <w:tc>
          <w:tcPr>
            <w:tcW w:w="8729" w:type="dxa"/>
            <w:gridSpan w:val="2"/>
            <w:shd w:val="clear" w:color="auto" w:fill="auto"/>
          </w:tcPr>
          <w:p w14:paraId="6B62A08D" w14:textId="25B0B291" w:rsidR="00572E06" w:rsidRPr="001342D0" w:rsidRDefault="00ED4B8F" w:rsidP="00572E06">
            <w:pPr>
              <w:jc w:val="both"/>
              <w:rPr>
                <w:rFonts w:cs="Arial"/>
                <w:sz w:val="22"/>
                <w:szCs w:val="22"/>
                <w:lang w:val="es-MX" w:eastAsia="en-US"/>
              </w:rPr>
            </w:pPr>
            <w:r w:rsidRPr="001342D0">
              <w:rPr>
                <w:rFonts w:cs="Arial"/>
                <w:lang w:val="es-MX" w:eastAsia="en-US"/>
              </w:rPr>
              <w:t xml:space="preserve">Este catálogo será administrado por cada entidad. </w:t>
            </w:r>
          </w:p>
        </w:tc>
      </w:tr>
      <w:bookmarkEnd w:id="2"/>
    </w:tbl>
    <w:p w14:paraId="04742717" w14:textId="2448E487" w:rsidR="00DF11CC" w:rsidRDefault="00DF11CC">
      <w:pPr>
        <w:rPr>
          <w:rFonts w:cs="Arial"/>
          <w:b/>
          <w:sz w:val="26"/>
          <w:szCs w:val="26"/>
        </w:rPr>
      </w:pPr>
    </w:p>
    <w:p w14:paraId="5E85CBCC" w14:textId="1B407068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68885"/>
      <w:r>
        <w:rPr>
          <w:rFonts w:cs="Arial"/>
          <w:b/>
          <w:sz w:val="26"/>
          <w:szCs w:val="26"/>
        </w:rPr>
        <w:t>Flujo normal.</w:t>
      </w:r>
      <w:bookmarkEnd w:id="4"/>
    </w:p>
    <w:p w14:paraId="6EFF156E" w14:textId="5787FD6F" w:rsidR="00C01663" w:rsidRDefault="00C01663" w:rsidP="00C01663"/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175487D5" w:rsidR="00D63685" w:rsidRDefault="00572E06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catálogo</w:t>
            </w:r>
            <w:r w:rsidR="00290AD5">
              <w:rPr>
                <w:rFonts w:cs="Arial"/>
              </w:rPr>
              <w:t>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283ADDB9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ED4B8F" w14:paraId="260DB04D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73C33AD" w14:textId="532E418C" w:rsidR="00ED4B8F" w:rsidRPr="00211FC3" w:rsidRDefault="00ED4B8F" w:rsidP="006919E9">
            <w:pPr>
              <w:rPr>
                <w:rFonts w:cs="Arial"/>
              </w:rPr>
            </w:pPr>
            <w:r>
              <w:rPr>
                <w:rFonts w:cs="Arial"/>
              </w:rPr>
              <w:t>No 5</w:t>
            </w:r>
          </w:p>
        </w:tc>
        <w:tc>
          <w:tcPr>
            <w:tcW w:w="7430" w:type="dxa"/>
          </w:tcPr>
          <w:p w14:paraId="6B974A63" w14:textId="5FF7451F" w:rsidR="00ED4B8F" w:rsidRPr="00211FC3" w:rsidRDefault="00ED4B8F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Eliminar.</w:t>
            </w:r>
          </w:p>
        </w:tc>
      </w:tr>
      <w:tr w:rsidR="003E5DC8" w14:paraId="092B6C29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724899E7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ED4B8F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3BD3B835" w14:textId="06309C98" w:rsidR="00A04085" w:rsidRDefault="00A04085" w:rsidP="00A04085">
      <w:pPr>
        <w:pStyle w:val="TtuloTDC"/>
        <w:rPr>
          <w:lang w:val="es-MX"/>
        </w:rPr>
      </w:pPr>
    </w:p>
    <w:p w14:paraId="194F1052" w14:textId="77777777" w:rsidR="00A04085" w:rsidRDefault="00A04085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25B8ED25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4926251A" w:rsidR="00AA24D3" w:rsidRPr="00AA24D3" w:rsidRDefault="00AA24D3" w:rsidP="00AA24D3">
      <w:pPr>
        <w:rPr>
          <w:lang w:val="es-MX" w:eastAsia="ja-JP"/>
        </w:rPr>
      </w:pPr>
    </w:p>
    <w:p w14:paraId="190165E8" w14:textId="553C1966" w:rsidR="00572E06" w:rsidRPr="001342D0" w:rsidRDefault="00572E06" w:rsidP="00572E06">
      <w:pPr>
        <w:rPr>
          <w:rFonts w:cs="Arial"/>
          <w:color w:val="000000"/>
          <w:lang w:val="es-MX" w:eastAsia="es-MX"/>
        </w:rPr>
      </w:pPr>
      <w:r w:rsidRPr="001342D0">
        <w:rPr>
          <w:rFonts w:cs="Arial"/>
          <w:color w:val="000000"/>
          <w:lang w:val="es-MX" w:eastAsia="es-MX"/>
        </w:rPr>
        <w:t>Los campos obligatorios se describen en el diccionario de datos y estos no deben ser valores nulos.</w:t>
      </w:r>
    </w:p>
    <w:p w14:paraId="11AFBCA3" w14:textId="3E2E0A7C" w:rsidR="00395C3F" w:rsidRPr="001342D0" w:rsidRDefault="00395C3F" w:rsidP="00D63685">
      <w:pPr>
        <w:rPr>
          <w:rFonts w:cs="Arial"/>
          <w:b/>
          <w:sz w:val="28"/>
          <w:szCs w:val="28"/>
          <w:highlight w:val="lightGray"/>
          <w:lang w:val="es-MX"/>
        </w:rPr>
      </w:pPr>
    </w:p>
    <w:p w14:paraId="453B7A6B" w14:textId="7C20B3DC" w:rsidR="00C31727" w:rsidRDefault="00572E06" w:rsidP="00D63685">
      <w:pPr>
        <w:rPr>
          <w:rFonts w:cs="Arial"/>
          <w:lang w:val="es-MX" w:eastAsia="en-US"/>
        </w:rPr>
      </w:pPr>
      <w:r w:rsidRPr="001342D0">
        <w:rPr>
          <w:rFonts w:cs="Arial"/>
          <w:lang w:val="es-MX" w:eastAsia="en-US"/>
        </w:rPr>
        <w:t>Se deberá llevar bitácora de los montos por año.</w:t>
      </w:r>
    </w:p>
    <w:p w14:paraId="0BACB822" w14:textId="72C8CA1F" w:rsidR="003B3EFB" w:rsidRPr="00C31727" w:rsidRDefault="00C31727" w:rsidP="00D63685">
      <w:pPr>
        <w:rPr>
          <w:rFonts w:cs="Arial"/>
          <w:lang w:val="es-MX" w:eastAsia="en-US"/>
        </w:rPr>
      </w:pPr>
      <w:r>
        <w:rPr>
          <w:rFonts w:cs="Arial"/>
          <w:lang w:val="es-MX" w:eastAsia="en-US"/>
        </w:rPr>
        <w:br w:type="page"/>
      </w:r>
    </w:p>
    <w:p w14:paraId="5EECD19E" w14:textId="53D4DB8F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051BEC90" w14:textId="56EB1394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68886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74FB4972" w:rsidR="00490541" w:rsidRDefault="00490541" w:rsidP="00490541">
      <w:pPr>
        <w:rPr>
          <w:rFonts w:cs="Arial"/>
          <w:lang w:val="es-MX"/>
        </w:rPr>
      </w:pPr>
    </w:p>
    <w:p w14:paraId="19309750" w14:textId="426E6781" w:rsidR="00A73901" w:rsidRPr="00A04085" w:rsidRDefault="00ED4B8F">
      <w:r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78E4DAD3" wp14:editId="6CABA607">
            <wp:simplePos x="0" y="0"/>
            <wp:positionH relativeFrom="column">
              <wp:posOffset>539115</wp:posOffset>
            </wp:positionH>
            <wp:positionV relativeFrom="paragraph">
              <wp:posOffset>1250950</wp:posOffset>
            </wp:positionV>
            <wp:extent cx="4339558" cy="3797300"/>
            <wp:effectExtent l="0" t="0" r="4445" b="0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42966" cy="380028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496513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A73901">
        <w:rPr>
          <w:rFonts w:cs="Arial"/>
          <w:b/>
          <w:sz w:val="26"/>
          <w:szCs w:val="26"/>
        </w:rPr>
        <w:br w:type="page"/>
      </w: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68887"/>
      <w:r>
        <w:rPr>
          <w:rFonts w:cs="Arial"/>
          <w:b/>
          <w:sz w:val="26"/>
          <w:szCs w:val="26"/>
        </w:rPr>
        <w:lastRenderedPageBreak/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01A809DE" w14:textId="77777777" w:rsidR="00B63F04" w:rsidRDefault="00B63F04" w:rsidP="00B63F04"/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2207"/>
        <w:gridCol w:w="7002"/>
      </w:tblGrid>
      <w:tr w:rsidR="00B63F04" w:rsidRPr="00A73901" w14:paraId="73F82763" w14:textId="77777777" w:rsidTr="00B60FDA">
        <w:tc>
          <w:tcPr>
            <w:tcW w:w="2207" w:type="dxa"/>
          </w:tcPr>
          <w:p w14:paraId="268F3868" w14:textId="77777777" w:rsidR="00B63F04" w:rsidRPr="00E56DB5" w:rsidRDefault="00B63F04" w:rsidP="00B60FD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7002" w:type="dxa"/>
          </w:tcPr>
          <w:p w14:paraId="5F73AE72" w14:textId="585456FD" w:rsidR="00B63F04" w:rsidRPr="00A73901" w:rsidRDefault="00B63F04" w:rsidP="00B60FDA">
            <w:pPr>
              <w:rPr>
                <w:rFonts w:cs="Arial"/>
              </w:rPr>
            </w:pPr>
            <w:proofErr w:type="spellStart"/>
            <w:r w:rsidRPr="00B63F04">
              <w:rPr>
                <w:rFonts w:cs="Arial"/>
              </w:rPr>
              <w:t>catalogo_procesos</w:t>
            </w:r>
            <w:r>
              <w:rPr>
                <w:rFonts w:cs="Arial"/>
              </w:rPr>
              <w:t>_</w:t>
            </w:r>
            <w:r w:rsidRPr="00B63F04">
              <w:rPr>
                <w:rFonts w:cs="Arial"/>
              </w:rPr>
              <w:t>adquisitivos</w:t>
            </w:r>
            <w:proofErr w:type="spellEnd"/>
          </w:p>
        </w:tc>
      </w:tr>
      <w:tr w:rsidR="00B63F04" w:rsidRPr="00A73901" w14:paraId="1E8F76B5" w14:textId="77777777" w:rsidTr="00B60FDA">
        <w:trPr>
          <w:trHeight w:val="247"/>
        </w:trPr>
        <w:tc>
          <w:tcPr>
            <w:tcW w:w="2207" w:type="dxa"/>
          </w:tcPr>
          <w:p w14:paraId="120BEC91" w14:textId="77777777" w:rsidR="00B63F04" w:rsidRPr="00E56DB5" w:rsidRDefault="00B63F04" w:rsidP="00B60FD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7002" w:type="dxa"/>
          </w:tcPr>
          <w:p w14:paraId="6E7F23DB" w14:textId="3A4965DA" w:rsidR="00B63F04" w:rsidRPr="00A7413E" w:rsidRDefault="00B63F04" w:rsidP="00B60FDA">
            <w:pPr>
              <w:rPr>
                <w:rFonts w:cs="Arial"/>
              </w:rPr>
            </w:pPr>
            <w:r w:rsidRPr="00B63F04">
              <w:rPr>
                <w:rFonts w:cs="Arial"/>
              </w:rPr>
              <w:t>Catálogo de procesos adquisitivos en el módulo de adquisiciones</w:t>
            </w:r>
            <w:r>
              <w:rPr>
                <w:rFonts w:cs="Arial"/>
              </w:rPr>
              <w:t>.</w:t>
            </w:r>
          </w:p>
        </w:tc>
      </w:tr>
    </w:tbl>
    <w:p w14:paraId="00C9B1D5" w14:textId="77777777" w:rsidR="00B63F04" w:rsidRPr="009304F9" w:rsidRDefault="00B63F04" w:rsidP="00B63F04">
      <w:pPr>
        <w:rPr>
          <w:rFonts w:cs="Arial"/>
          <w:b/>
          <w:sz w:val="26"/>
          <w:szCs w:val="26"/>
        </w:rPr>
      </w:pPr>
    </w:p>
    <w:tbl>
      <w:tblPr>
        <w:tblW w:w="9209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77"/>
        <w:gridCol w:w="1013"/>
        <w:gridCol w:w="1014"/>
        <w:gridCol w:w="1013"/>
        <w:gridCol w:w="1013"/>
        <w:gridCol w:w="579"/>
        <w:gridCol w:w="724"/>
        <w:gridCol w:w="1976"/>
      </w:tblGrid>
      <w:tr w:rsidR="00B63F04" w:rsidRPr="00356444" w14:paraId="302F7220" w14:textId="77777777" w:rsidTr="00B60FDA">
        <w:trPr>
          <w:trHeight w:val="229"/>
        </w:trPr>
        <w:tc>
          <w:tcPr>
            <w:tcW w:w="187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B7F512" w14:textId="77777777" w:rsidR="00B63F04" w:rsidRPr="008D08D3" w:rsidRDefault="00B63F04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19253" w14:textId="77777777" w:rsidR="00B63F04" w:rsidRPr="008D08D3" w:rsidRDefault="00B63F04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101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756D6" w14:textId="77777777" w:rsidR="00B63F04" w:rsidRPr="008D08D3" w:rsidRDefault="00B63F04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B4407" w14:textId="77777777" w:rsidR="00B63F04" w:rsidRPr="008D08D3" w:rsidRDefault="00B63F04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101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DBD26" w14:textId="77777777" w:rsidR="00B63F04" w:rsidRPr="008D08D3" w:rsidRDefault="00B63F04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5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E3758" w14:textId="77777777" w:rsidR="00B63F04" w:rsidRPr="008D08D3" w:rsidRDefault="00B63F04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72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DEAF6" w14:textId="77777777" w:rsidR="00B63F04" w:rsidRPr="008D08D3" w:rsidRDefault="00B63F04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97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B977D" w14:textId="77777777" w:rsidR="00B63F04" w:rsidRPr="008D08D3" w:rsidRDefault="00B63F04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B63F04" w:rsidRPr="00356444" w14:paraId="59D1C89B" w14:textId="77777777" w:rsidTr="00B60FDA">
        <w:trPr>
          <w:trHeight w:val="229"/>
        </w:trPr>
        <w:tc>
          <w:tcPr>
            <w:tcW w:w="187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39F5B1" w14:textId="77777777" w:rsidR="00B63F04" w:rsidRPr="008D08D3" w:rsidRDefault="00B63F04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934663" w14:textId="77777777" w:rsidR="00B63F04" w:rsidRPr="008D08D3" w:rsidRDefault="00B63F04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0041EC" w14:textId="77777777" w:rsidR="00B63F04" w:rsidRPr="008D08D3" w:rsidRDefault="00B63F04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DBB3F" w14:textId="77777777" w:rsidR="00B63F04" w:rsidRPr="008D08D3" w:rsidRDefault="00B63F04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01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3548C9" w14:textId="77777777" w:rsidR="00B63F04" w:rsidRPr="008D08D3" w:rsidRDefault="00B63F04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62C40" w14:textId="77777777" w:rsidR="00B63F04" w:rsidRPr="009304F9" w:rsidRDefault="00B63F04" w:rsidP="00B60FDA">
            <w:pPr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</w:pPr>
            <w:r w:rsidRPr="009304F9">
              <w:rPr>
                <w:rFonts w:cs="Arial"/>
                <w:b/>
                <w:bCs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72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4C5603" w14:textId="77777777" w:rsidR="00B63F04" w:rsidRPr="008D08D3" w:rsidRDefault="00B63F04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97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8C84DB" w14:textId="77777777" w:rsidR="00B63F04" w:rsidRPr="008D08D3" w:rsidRDefault="00B63F04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B63F04" w:rsidRPr="00356444" w14:paraId="06FC3D4D" w14:textId="77777777" w:rsidTr="00B60FDA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9D6AC" w14:textId="77777777" w:rsidR="00B63F04" w:rsidRPr="008D08D3" w:rsidRDefault="00B63F04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D61B1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9C202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48032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6E437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DFAF6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614ED7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1A4CAC" w14:textId="77777777" w:rsidR="00B63F04" w:rsidRPr="008D08D3" w:rsidRDefault="00B63F04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 del modelo.</w:t>
            </w:r>
          </w:p>
        </w:tc>
      </w:tr>
      <w:tr w:rsidR="00B63F04" w:rsidRPr="00356444" w14:paraId="7E137361" w14:textId="77777777" w:rsidTr="00B60FDA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C86C25" w14:textId="77777777" w:rsidR="00B63F04" w:rsidRDefault="00B63F04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entidad_municipal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E9919F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8453DB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91E342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827A1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A51E5D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8A8538" w14:textId="77777777" w:rsidR="00B63F04" w:rsidRPr="008D08D3" w:rsidRDefault="00B63F04" w:rsidP="00B60FDA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2567FE" w14:textId="77777777" w:rsidR="00B63F04" w:rsidRPr="008D08D3" w:rsidRDefault="00B63F04" w:rsidP="00B60FDA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la entidad municipal correspondiente.</w:t>
            </w:r>
          </w:p>
        </w:tc>
      </w:tr>
      <w:tr w:rsidR="00B63F04" w:rsidRPr="00356444" w14:paraId="581525BF" w14:textId="77777777" w:rsidTr="00B63F04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3E56F6" w14:textId="0715AC55" w:rsidR="00B63F04" w:rsidRPr="008D08D3" w:rsidRDefault="00B63F04" w:rsidP="00B63F0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eriodo_fiscal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9AE59F" w14:textId="0BC6419D" w:rsidR="00B63F04" w:rsidRPr="008D08D3" w:rsidRDefault="00B63F04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67DED4" w14:textId="4FCFE49F" w:rsidR="00B63F04" w:rsidRPr="008D08D3" w:rsidRDefault="00B63F04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DC2B3B" w14:textId="758297A0" w:rsidR="00B63F04" w:rsidRPr="008D08D3" w:rsidRDefault="00B63F04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734376" w14:textId="2DFFDC99" w:rsidR="00B63F04" w:rsidRPr="008D08D3" w:rsidRDefault="00B63F04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EFD537" w14:textId="4BBE9CA4" w:rsidR="00B63F04" w:rsidRPr="008D08D3" w:rsidRDefault="00B63F04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38688" w14:textId="6A8C2F38" w:rsidR="00B63F04" w:rsidRPr="008D08D3" w:rsidRDefault="00B63F04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8D08D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DCEA4C" w14:textId="0CE23171" w:rsidR="00B63F04" w:rsidRPr="008D08D3" w:rsidRDefault="00B63F04" w:rsidP="00B63F0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identifica el periodo fiscal correspondiente</w:t>
            </w:r>
            <w:r w:rsid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.</w:t>
            </w:r>
          </w:p>
        </w:tc>
      </w:tr>
      <w:tr w:rsidR="00B63F04" w:rsidRPr="00356444" w14:paraId="2DDCA0C4" w14:textId="77777777" w:rsidTr="00B63F04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5FCCF" w14:textId="77B8D4D4" w:rsidR="00B63F04" w:rsidRPr="008D08D3" w:rsidRDefault="00C01663" w:rsidP="00B63F0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oncepto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D064AC" w14:textId="62822C06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B2DB4C" w14:textId="60ADE51B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93D105" w14:textId="075E83A7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6818F" w14:textId="348EE871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65357F" w14:textId="0B5B8123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22E37" w14:textId="5F946534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73CF19" w14:textId="6DE88E23" w:rsidR="00B63F04" w:rsidRPr="008D08D3" w:rsidRDefault="00C01663" w:rsidP="00B63F0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Se describe el concepto a ingresar.</w:t>
            </w:r>
          </w:p>
        </w:tc>
      </w:tr>
      <w:tr w:rsidR="00B63F04" w:rsidRPr="00356444" w14:paraId="443ACC71" w14:textId="77777777" w:rsidTr="00B63F04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1038E7" w14:textId="753A99C6" w:rsidR="00B63F04" w:rsidRPr="008D08D3" w:rsidRDefault="00C01663" w:rsidP="00B63F0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de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63A425" w14:textId="1FE4C783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D226A" w14:textId="25C7D7DD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3E29D5" w14:textId="66CDAB9C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78475" w14:textId="7F5A1D52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013933" w14:textId="5075E43F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FC11F4" w14:textId="79FA32E8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96880" w14:textId="584EF18B" w:rsidR="00B63F04" w:rsidRPr="008D08D3" w:rsidRDefault="00C01663" w:rsidP="00B63F0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Monto inicial del rango.</w:t>
            </w:r>
          </w:p>
        </w:tc>
      </w:tr>
      <w:tr w:rsidR="00B63F04" w:rsidRPr="00356444" w14:paraId="35E12E83" w14:textId="77777777" w:rsidTr="00B63F04">
        <w:trPr>
          <w:trHeight w:val="229"/>
        </w:trPr>
        <w:tc>
          <w:tcPr>
            <w:tcW w:w="187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F201" w14:textId="43D529E4" w:rsidR="00B63F04" w:rsidRPr="008D08D3" w:rsidRDefault="00C01663" w:rsidP="00B63F0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hasta</w:t>
            </w:r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6DD9DF" w14:textId="3B98D193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101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BFAC2" w14:textId="7EB0FC58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DFA78B" w14:textId="7B3D7262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01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2B226A" w14:textId="3F23DF94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5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408B6" w14:textId="55C21822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 w:rsidRPr="00C01663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7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5EFD8A" w14:textId="2D7A6559" w:rsidR="00B63F04" w:rsidRPr="008D08D3" w:rsidRDefault="00C01663" w:rsidP="00B63F04">
            <w:pPr>
              <w:jc w:val="center"/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185A6" w14:textId="63107511" w:rsidR="00B63F04" w:rsidRPr="008D08D3" w:rsidRDefault="00C01663" w:rsidP="00B63F0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Monto final del rango.</w:t>
            </w:r>
          </w:p>
        </w:tc>
      </w:tr>
    </w:tbl>
    <w:p w14:paraId="1AC21F26" w14:textId="77777777" w:rsidR="00B63F04" w:rsidRDefault="00B63F04" w:rsidP="00B63F04"/>
    <w:tbl>
      <w:tblPr>
        <w:tblStyle w:val="Tablaconcuadrcula"/>
        <w:tblW w:w="9209" w:type="dxa"/>
        <w:tblLook w:val="04A0" w:firstRow="1" w:lastRow="0" w:firstColumn="1" w:lastColumn="0" w:noHBand="0" w:noVBand="1"/>
      </w:tblPr>
      <w:tblGrid>
        <w:gridCol w:w="4414"/>
        <w:gridCol w:w="4795"/>
      </w:tblGrid>
      <w:tr w:rsidR="00B63F04" w14:paraId="5383B146" w14:textId="77777777" w:rsidTr="00B60FD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2431BA31" w14:textId="77777777" w:rsidR="00B63F04" w:rsidRDefault="00B63F04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9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C0A4EC" w14:textId="77777777" w:rsidR="00B63F04" w:rsidRDefault="00B63F04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B63F04" w14:paraId="17521674" w14:textId="77777777" w:rsidTr="00B60FDA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4A577" w14:textId="77777777" w:rsidR="00B63F04" w:rsidRDefault="00B63F04" w:rsidP="00B60FDA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BCBAAB" w14:textId="77777777" w:rsidR="00B63F04" w:rsidRDefault="00B63F04" w:rsidP="00B60FDA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C01663" w14:paraId="6622B2E0" w14:textId="77777777" w:rsidTr="00B60FDA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214839" w14:textId="77BA0C58" w:rsidR="00C01663" w:rsidRDefault="00C01663" w:rsidP="00B60FDA">
            <w:pPr>
              <w:rPr>
                <w:rFonts w:cs="Arial"/>
                <w:sz w:val="18"/>
                <w:szCs w:val="18"/>
              </w:rPr>
            </w:pPr>
            <w:proofErr w:type="spellStart"/>
            <w:r w:rsidRPr="00C01663">
              <w:rPr>
                <w:rFonts w:cs="Arial"/>
                <w:sz w:val="18"/>
                <w:szCs w:val="18"/>
              </w:rPr>
              <w:t>periodo_fiscal</w:t>
            </w:r>
            <w:proofErr w:type="spellEnd"/>
          </w:p>
        </w:tc>
        <w:tc>
          <w:tcPr>
            <w:tcW w:w="47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C868D" w14:textId="2782D3AA" w:rsidR="00C01663" w:rsidRDefault="00C01663" w:rsidP="00B60FDA">
            <w:pPr>
              <w:rPr>
                <w:rFonts w:cs="Arial"/>
                <w:sz w:val="18"/>
                <w:szCs w:val="18"/>
              </w:rPr>
            </w:pPr>
            <w:r w:rsidRPr="00C01663"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43341BEF" w14:textId="77777777" w:rsidR="00B63F04" w:rsidRDefault="00B63F04" w:rsidP="00B63F04"/>
    <w:p w14:paraId="23C96EB0" w14:textId="77777777" w:rsidR="00B63F04" w:rsidRDefault="00B63F04" w:rsidP="00B63F04"/>
    <w:p w14:paraId="58FDFA1B" w14:textId="77777777" w:rsidR="00B63F04" w:rsidRDefault="00B63F04" w:rsidP="00B63F04"/>
    <w:p w14:paraId="6DE3DCF9" w14:textId="59A121C2" w:rsidR="00B63F04" w:rsidRDefault="00B63F04" w:rsidP="00B63F04"/>
    <w:p w14:paraId="312D33CB" w14:textId="00DB6146" w:rsidR="00AA0F4B" w:rsidRDefault="00AA0F4B" w:rsidP="00AA0F4B">
      <w:pPr>
        <w:rPr>
          <w:rFonts w:cs="Arial"/>
          <w:b/>
          <w:sz w:val="26"/>
          <w:szCs w:val="26"/>
        </w:rPr>
      </w:pPr>
    </w:p>
    <w:p w14:paraId="7B2F63C9" w14:textId="64142069" w:rsidR="00C01663" w:rsidRDefault="00C01663" w:rsidP="00AA0F4B">
      <w:pPr>
        <w:rPr>
          <w:rFonts w:cs="Arial"/>
          <w:b/>
          <w:sz w:val="26"/>
          <w:szCs w:val="26"/>
        </w:rPr>
      </w:pPr>
    </w:p>
    <w:p w14:paraId="732C5467" w14:textId="29F25BD9" w:rsidR="00C01663" w:rsidRDefault="00C01663" w:rsidP="00AA0F4B">
      <w:pPr>
        <w:rPr>
          <w:rFonts w:cs="Arial"/>
          <w:b/>
          <w:sz w:val="26"/>
          <w:szCs w:val="26"/>
        </w:rPr>
      </w:pPr>
    </w:p>
    <w:p w14:paraId="51BA5565" w14:textId="5CAE3E56" w:rsidR="00C01663" w:rsidRDefault="00C01663" w:rsidP="00AA0F4B">
      <w:pPr>
        <w:rPr>
          <w:rFonts w:cs="Arial"/>
          <w:b/>
          <w:sz w:val="26"/>
          <w:szCs w:val="26"/>
        </w:rPr>
      </w:pPr>
    </w:p>
    <w:p w14:paraId="239A5870" w14:textId="7EDD3CF2" w:rsidR="00C01663" w:rsidRDefault="00C01663" w:rsidP="00AA0F4B">
      <w:pPr>
        <w:rPr>
          <w:rFonts w:cs="Arial"/>
          <w:b/>
          <w:sz w:val="26"/>
          <w:szCs w:val="26"/>
        </w:rPr>
      </w:pPr>
    </w:p>
    <w:p w14:paraId="087809C0" w14:textId="420D2EBC" w:rsidR="00C01663" w:rsidRDefault="00C01663" w:rsidP="00AA0F4B">
      <w:pPr>
        <w:rPr>
          <w:rFonts w:cs="Arial"/>
          <w:b/>
          <w:sz w:val="26"/>
          <w:szCs w:val="26"/>
        </w:rPr>
      </w:pPr>
    </w:p>
    <w:p w14:paraId="0EC6B59F" w14:textId="78F3FECA" w:rsidR="00C01663" w:rsidRDefault="00C01663" w:rsidP="00AA0F4B">
      <w:pPr>
        <w:rPr>
          <w:rFonts w:cs="Arial"/>
          <w:b/>
          <w:sz w:val="26"/>
          <w:szCs w:val="26"/>
        </w:rPr>
      </w:pPr>
    </w:p>
    <w:p w14:paraId="43828AE9" w14:textId="7847277C" w:rsidR="00C01663" w:rsidRDefault="00C01663" w:rsidP="00AA0F4B">
      <w:pPr>
        <w:rPr>
          <w:rFonts w:cs="Arial"/>
          <w:b/>
          <w:sz w:val="26"/>
          <w:szCs w:val="26"/>
        </w:rPr>
      </w:pPr>
    </w:p>
    <w:p w14:paraId="5CC2C33F" w14:textId="331FEEDA" w:rsidR="00C01663" w:rsidRDefault="00C01663" w:rsidP="00AA0F4B">
      <w:pPr>
        <w:rPr>
          <w:rFonts w:cs="Arial"/>
          <w:b/>
          <w:sz w:val="26"/>
          <w:szCs w:val="26"/>
        </w:rPr>
      </w:pPr>
    </w:p>
    <w:p w14:paraId="6B1AF9E8" w14:textId="24C8579B" w:rsidR="00C01663" w:rsidRDefault="00C01663" w:rsidP="00AA0F4B">
      <w:pPr>
        <w:rPr>
          <w:rFonts w:cs="Arial"/>
          <w:b/>
          <w:sz w:val="26"/>
          <w:szCs w:val="26"/>
        </w:rPr>
      </w:pPr>
    </w:p>
    <w:p w14:paraId="34D5AB67" w14:textId="4E99AD34" w:rsidR="00C01663" w:rsidRDefault="00C01663" w:rsidP="00AA0F4B">
      <w:pPr>
        <w:rPr>
          <w:rFonts w:cs="Arial"/>
          <w:b/>
          <w:sz w:val="26"/>
          <w:szCs w:val="26"/>
        </w:rPr>
      </w:pPr>
    </w:p>
    <w:p w14:paraId="7896866B" w14:textId="2712DF84" w:rsidR="00C01663" w:rsidRDefault="00C01663" w:rsidP="00AA0F4B">
      <w:pPr>
        <w:rPr>
          <w:rFonts w:cs="Arial"/>
          <w:b/>
          <w:sz w:val="26"/>
          <w:szCs w:val="26"/>
        </w:rPr>
      </w:pPr>
    </w:p>
    <w:p w14:paraId="1A159BF4" w14:textId="137C13A4" w:rsidR="00C01663" w:rsidRDefault="00C01663" w:rsidP="00AA0F4B">
      <w:pPr>
        <w:rPr>
          <w:rFonts w:cs="Arial"/>
          <w:b/>
          <w:sz w:val="26"/>
          <w:szCs w:val="26"/>
        </w:rPr>
      </w:pPr>
    </w:p>
    <w:p w14:paraId="1A0A3FE4" w14:textId="7AD7A221" w:rsidR="00C01663" w:rsidRDefault="00C01663" w:rsidP="00AA0F4B">
      <w:pPr>
        <w:rPr>
          <w:rFonts w:cs="Arial"/>
          <w:b/>
          <w:sz w:val="26"/>
          <w:szCs w:val="26"/>
        </w:rPr>
      </w:pPr>
    </w:p>
    <w:p w14:paraId="3D73C419" w14:textId="77777777" w:rsidR="00C01663" w:rsidRDefault="00C01663" w:rsidP="00AA0F4B">
      <w:pPr>
        <w:rPr>
          <w:rFonts w:cs="Arial"/>
          <w:b/>
          <w:sz w:val="26"/>
          <w:szCs w:val="26"/>
        </w:rPr>
      </w:pPr>
    </w:p>
    <w:p w14:paraId="6AAFDADF" w14:textId="350D77AF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768888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254B942C" w14:textId="77777777" w:rsidR="00D560EB" w:rsidRDefault="00D560EB" w:rsidP="00A80D7E">
      <w:pPr>
        <w:rPr>
          <w:lang w:val="es-MX" w:eastAsia="en-US"/>
        </w:rPr>
      </w:pPr>
    </w:p>
    <w:p w14:paraId="4528A2D3" w14:textId="0E5DD8BB" w:rsidR="00AA0F4B" w:rsidRPr="00AA0F4B" w:rsidRDefault="00D560EB" w:rsidP="00A80D7E">
      <w:pPr>
        <w:rPr>
          <w:lang w:val="es-MX" w:eastAsia="en-US"/>
        </w:rPr>
      </w:pPr>
      <w:bookmarkStart w:id="8" w:name="_Toc82510010"/>
      <w:r>
        <w:rPr>
          <w:lang w:val="es-MX" w:eastAsia="en-US"/>
        </w:rPr>
        <w:t>Se presenta el planteamiento del diseño del caso de uso en cuestión</w:t>
      </w:r>
      <w:bookmarkEnd w:id="8"/>
      <w:r>
        <w:rPr>
          <w:lang w:val="es-MX" w:eastAsia="en-US"/>
        </w:rPr>
        <w:t>.</w:t>
      </w:r>
      <w:r w:rsidR="00AA0F4B">
        <w:rPr>
          <w:lang w:val="es-MX" w:eastAsia="en-US"/>
        </w:rPr>
        <w:br/>
      </w:r>
      <w:r w:rsidR="005C59D8" w:rsidRPr="005C59D8">
        <w:rPr>
          <w:noProof/>
          <w:lang w:val="es-MX" w:eastAsia="es-MX"/>
        </w:rPr>
        <w:drawing>
          <wp:inline distT="0" distB="0" distL="0" distR="0" wp14:anchorId="7F712A7C" wp14:editId="1C373E4D">
            <wp:extent cx="3467100" cy="144780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100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A0F4B" w:rsidRPr="00AA0F4B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B85A4CB" w14:textId="77777777" w:rsidR="00E211CF" w:rsidRDefault="00E211CF">
      <w:r>
        <w:separator/>
      </w:r>
    </w:p>
  </w:endnote>
  <w:endnote w:type="continuationSeparator" w:id="0">
    <w:p w14:paraId="25B11CF9" w14:textId="77777777" w:rsidR="00E211CF" w:rsidRDefault="00E211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696F1713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FA67FF">
            <w:rPr>
              <w:noProof/>
              <w:color w:val="FFFFFF" w:themeColor="background1"/>
            </w:rPr>
            <w:t>4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93FEF7" w14:textId="77777777" w:rsidR="00E211CF" w:rsidRDefault="00E211CF">
      <w:r>
        <w:separator/>
      </w:r>
    </w:p>
  </w:footnote>
  <w:footnote w:type="continuationSeparator" w:id="0">
    <w:p w14:paraId="3649CA5D" w14:textId="77777777" w:rsidR="00E211CF" w:rsidRDefault="00E211C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0701A"/>
    <w:rsid w:val="00013500"/>
    <w:rsid w:val="00013827"/>
    <w:rsid w:val="000138EB"/>
    <w:rsid w:val="00017F49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2372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42D0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74720"/>
    <w:rsid w:val="00385141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96978"/>
    <w:rsid w:val="004B1991"/>
    <w:rsid w:val="004B3D7A"/>
    <w:rsid w:val="004C2A7A"/>
    <w:rsid w:val="004D348C"/>
    <w:rsid w:val="004D3A26"/>
    <w:rsid w:val="004D4235"/>
    <w:rsid w:val="004D688E"/>
    <w:rsid w:val="004D7392"/>
    <w:rsid w:val="004E1354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2E06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C59D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0B2"/>
    <w:rsid w:val="006365A7"/>
    <w:rsid w:val="00644E9B"/>
    <w:rsid w:val="006458C8"/>
    <w:rsid w:val="006473D6"/>
    <w:rsid w:val="006478A1"/>
    <w:rsid w:val="00651D68"/>
    <w:rsid w:val="00652E54"/>
    <w:rsid w:val="00653C36"/>
    <w:rsid w:val="006631F6"/>
    <w:rsid w:val="00664599"/>
    <w:rsid w:val="0066611A"/>
    <w:rsid w:val="00666ABD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0DC8"/>
    <w:rsid w:val="006B1048"/>
    <w:rsid w:val="006B54B3"/>
    <w:rsid w:val="006B5B74"/>
    <w:rsid w:val="006B61E3"/>
    <w:rsid w:val="006B69BD"/>
    <w:rsid w:val="006C0CED"/>
    <w:rsid w:val="006C15FB"/>
    <w:rsid w:val="006C3524"/>
    <w:rsid w:val="006C7743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328E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1A1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3D73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4085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3F04"/>
    <w:rsid w:val="00B65186"/>
    <w:rsid w:val="00B656B2"/>
    <w:rsid w:val="00B668EA"/>
    <w:rsid w:val="00B66E5C"/>
    <w:rsid w:val="00B674AA"/>
    <w:rsid w:val="00B730E2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B6D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01663"/>
    <w:rsid w:val="00C10396"/>
    <w:rsid w:val="00C10B43"/>
    <w:rsid w:val="00C267B6"/>
    <w:rsid w:val="00C26A6A"/>
    <w:rsid w:val="00C31727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326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2C03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560EB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1CF"/>
    <w:rsid w:val="00E21DBB"/>
    <w:rsid w:val="00E22A1D"/>
    <w:rsid w:val="00E25807"/>
    <w:rsid w:val="00E25C42"/>
    <w:rsid w:val="00E304CE"/>
    <w:rsid w:val="00E305C8"/>
    <w:rsid w:val="00E33F71"/>
    <w:rsid w:val="00E34892"/>
    <w:rsid w:val="00E353FF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4B8F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A67FF"/>
    <w:rsid w:val="00FB1412"/>
    <w:rsid w:val="00FB3108"/>
    <w:rsid w:val="00FB79CD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44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73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1696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81ADC"/>
    <w:rsid w:val="005910D5"/>
    <w:rsid w:val="005C0704"/>
    <w:rsid w:val="005E45CE"/>
    <w:rsid w:val="006176CA"/>
    <w:rsid w:val="00645061"/>
    <w:rsid w:val="006529BA"/>
    <w:rsid w:val="006A1958"/>
    <w:rsid w:val="006E76C0"/>
    <w:rsid w:val="00742976"/>
    <w:rsid w:val="007A34D3"/>
    <w:rsid w:val="007A675F"/>
    <w:rsid w:val="00822809"/>
    <w:rsid w:val="00864261"/>
    <w:rsid w:val="00874A2C"/>
    <w:rsid w:val="008A7277"/>
    <w:rsid w:val="008B7D48"/>
    <w:rsid w:val="0097744F"/>
    <w:rsid w:val="00991888"/>
    <w:rsid w:val="009B09D6"/>
    <w:rsid w:val="009F3EFF"/>
    <w:rsid w:val="00A17938"/>
    <w:rsid w:val="00A52B47"/>
    <w:rsid w:val="00A624B1"/>
    <w:rsid w:val="00A84106"/>
    <w:rsid w:val="00B11CEE"/>
    <w:rsid w:val="00B12704"/>
    <w:rsid w:val="00B37442"/>
    <w:rsid w:val="00B74FC1"/>
    <w:rsid w:val="00BA753B"/>
    <w:rsid w:val="00BD6F4C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76B37"/>
    <w:rsid w:val="00E97153"/>
    <w:rsid w:val="00EB4725"/>
    <w:rsid w:val="00F65726"/>
    <w:rsid w:val="00F707C5"/>
    <w:rsid w:val="00FB1798"/>
    <w:rsid w:val="00FE4A7F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59781C22-7F79-4853-AF17-9994D564F0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363</TotalTime>
  <Pages>7</Pages>
  <Words>434</Words>
  <Characters>2390</Characters>
  <Application>Microsoft Office Word</Application>
  <DocSecurity>0</DocSecurity>
  <Lines>19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819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8</cp:revision>
  <cp:lastPrinted>2007-11-14T03:04:00Z</cp:lastPrinted>
  <dcterms:created xsi:type="dcterms:W3CDTF">2021-09-29T01:02:00Z</dcterms:created>
  <dcterms:modified xsi:type="dcterms:W3CDTF">2021-09-30T15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